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8" r:id="rId7"/>
    <p:sldId id="739" r:id="rId8"/>
    <p:sldId id="747" r:id="rId9"/>
    <p:sldId id="748" r:id="rId10"/>
    <p:sldId id="749" r:id="rId11"/>
    <p:sldId id="740" r:id="rId12"/>
    <p:sldId id="742" r:id="rId13"/>
    <p:sldId id="733" r:id="rId14"/>
    <p:sldId id="734" r:id="rId15"/>
    <p:sldId id="750" r:id="rId16"/>
    <p:sldId id="751" r:id="rId17"/>
    <p:sldId id="752" r:id="rId18"/>
    <p:sldId id="746" r:id="rId19"/>
    <p:sldId id="737" r:id="rId20"/>
    <p:sldId id="744" r:id="rId21"/>
    <p:sldId id="745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09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31464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4" y="3416320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. ООП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6" y="3785652"/>
            <a:ext cx="955642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1</TotalTime>
  <Words>2638</Words>
  <Application>Microsoft Office PowerPoint</Application>
  <PresentationFormat>Широкоэкранный</PresentationFormat>
  <Paragraphs>175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зі змінним числом параметрів. Приклад</vt:lpstr>
      <vt:lpstr>Методи. Передача параметрів. Прикла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я я</cp:lastModifiedBy>
  <cp:revision>78</cp:revision>
  <dcterms:created xsi:type="dcterms:W3CDTF">2023-12-18T13:18:41Z</dcterms:created>
  <dcterms:modified xsi:type="dcterms:W3CDTF">2024-02-09T15:30:51Z</dcterms:modified>
</cp:coreProperties>
</file>